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uxiliary Arithmetic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o Be Confirmed</w:t>
            </w:r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Be </w:t>
            </w:r>
            <w:r w:rsidR="00041E0B" w:rsidRPr="00B059D3">
              <w:rPr>
                <w:lang w:val="cs-CZ"/>
              </w:rPr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3B6F09" w:rsidP="0042075D">
      <w:pPr>
        <w:pStyle w:val="Obrzek"/>
      </w:pPr>
      <w:r w:rsidRPr="00B059D3">
        <w:object w:dxaOrig="3870" w:dyaOrig="2476" w14:anchorId="0DD81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530415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r w:rsidR="00A55E95" w:rsidRPr="00A55E95">
        <w:rPr>
          <w:i/>
          <w:lang w:val="cs-CZ"/>
        </w:rPr>
        <w:t>spíše,</w:t>
      </w:r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by měla obsahovat popis vašeho návrhu. Součástí popisu je vždy blokové schéma, které obsahuje jednotlivé funkční bloky. V případě jednoduchého obvodu je pak vhodné doplnit blokové schéma signály, které slouží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implenetace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>(Report review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227F3FF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(Synthesis),report (encoding states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block diagram), test spravnych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r>
        <w:rPr>
          <w:b/>
          <w:lang w:val="cs-CZ"/>
        </w:rPr>
        <w:t xml:space="preserve">Testcase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6C3E3386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01110.000101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2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6A72C8A9" w:rsidR="003D2C0F" w:rsidRPr="008A7CAF" w:rsidRDefault="00060043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 xml:space="preserve">10001.01000001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3906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480DB8" w:rsidRPr="005866E8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 xml:space="preserve">(původně 01001001.011110010111011)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7265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.5 ms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ky součtu a součinu musí přetéct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575DCBBD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111101.01100000 </w:t>
            </w:r>
            <w:r>
              <w:rPr>
                <w:lang w:val="cs-CZ"/>
              </w:rPr>
              <w:t xml:space="preserve">           (-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35AC069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Pr="0089733E">
              <w:rPr>
                <w:lang w:val="cs-CZ"/>
              </w:rPr>
              <w:t>79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oučtu musí přetéct do minimu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12BCB1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Pr="0089733E">
              <w:rPr>
                <w:lang w:val="cs-CZ"/>
              </w:rPr>
              <w:t>1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4B086DDC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E24A7C">
              <w:rPr>
                <w:lang w:val="cs-CZ"/>
              </w:rPr>
              <w:t>000</w:t>
            </w:r>
            <w:r w:rsidR="00E24A7C" w:rsidRPr="00E24A7C">
              <w:rPr>
                <w:lang w:val="cs-CZ"/>
              </w:rPr>
              <w:t>11111.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E24A7C" w:rsidRPr="00E24A7C">
              <w:rPr>
                <w:lang w:val="cs-CZ"/>
              </w:rPr>
              <w:t>31.75</w:t>
            </w:r>
            <w:r>
              <w:rPr>
                <w:lang w:val="cs-CZ"/>
              </w:rPr>
              <w:t xml:space="preserve">) a výsledek součinu musi přetect do </w:t>
            </w:r>
            <w:r w:rsidR="00E24A7C">
              <w:rPr>
                <w:lang w:val="cs-CZ"/>
              </w:rPr>
              <w:t>minimu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>. Jedná se především o použité nástroje včetně jejich verze, nastavení pro implementaci (konfigurace syntetizéru, implementační strategie pro P&amp;R) a také omezení implementace (tzv. constraints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9F10D8" w14:textId="77777777" w:rsidR="003B6F09" w:rsidRDefault="003B6F09" w:rsidP="00E0436B">
      <w:pPr>
        <w:spacing w:after="0" w:line="240" w:lineRule="auto"/>
      </w:pPr>
      <w:r>
        <w:separator/>
      </w:r>
    </w:p>
  </w:endnote>
  <w:endnote w:type="continuationSeparator" w:id="0">
    <w:p w14:paraId="11C8A205" w14:textId="77777777" w:rsidR="003B6F09" w:rsidRDefault="003B6F09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97D815" w14:textId="77777777" w:rsidR="003B6F09" w:rsidRDefault="003B6F09" w:rsidP="00E0436B">
      <w:pPr>
        <w:spacing w:after="0" w:line="240" w:lineRule="auto"/>
      </w:pPr>
      <w:r>
        <w:separator/>
      </w:r>
    </w:p>
  </w:footnote>
  <w:footnote w:type="continuationSeparator" w:id="0">
    <w:p w14:paraId="3601FD13" w14:textId="77777777" w:rsidR="003B6F09" w:rsidRDefault="003B6F09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32714"/>
    <w:rsid w:val="00035460"/>
    <w:rsid w:val="00041E0B"/>
    <w:rsid w:val="00045B86"/>
    <w:rsid w:val="000476E9"/>
    <w:rsid w:val="0005310A"/>
    <w:rsid w:val="0005593F"/>
    <w:rsid w:val="00060043"/>
    <w:rsid w:val="000665D9"/>
    <w:rsid w:val="00076747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D53BA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32F3"/>
    <w:rsid w:val="002D6839"/>
    <w:rsid w:val="002E5424"/>
    <w:rsid w:val="002F17EC"/>
    <w:rsid w:val="002F5C49"/>
    <w:rsid w:val="00316C27"/>
    <w:rsid w:val="003227C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B6F09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7A4B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23B7E"/>
    <w:rsid w:val="00726703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4660"/>
    <w:rsid w:val="00B67D23"/>
    <w:rsid w:val="00B758DA"/>
    <w:rsid w:val="00B810F8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2BA8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139</TotalTime>
  <Pages>16</Pages>
  <Words>1889</Words>
  <Characters>11486</Characters>
  <Application>Microsoft Office Word</Application>
  <DocSecurity>0</DocSecurity>
  <Lines>18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3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19</cp:revision>
  <dcterms:created xsi:type="dcterms:W3CDTF">2023-11-17T14:43:00Z</dcterms:created>
  <dcterms:modified xsi:type="dcterms:W3CDTF">2023-11-26T1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